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>Міністерство освіти і науки України</w:t>
      </w: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E02C1B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>«</w:t>
      </w:r>
      <w:r w:rsidRPr="00B176E4">
        <w:rPr>
          <w:rFonts w:ascii="Times New Roman" w:hAnsi="Times New Roman"/>
          <w:sz w:val="28"/>
          <w:szCs w:val="28"/>
        </w:rPr>
        <w:t>КИЇВСЬКИЙ ПОЛІТЕХНІЧНИЙ ІНСТИТУТ</w:t>
      </w:r>
    </w:p>
    <w:p w:rsidR="00E02C1B" w:rsidRPr="003D63AA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ІМЕНІ ІГОРЯ СІКОРСЬКОГО»</w:t>
      </w: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>Кафедра прикладної математики</w:t>
      </w: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E02C1B" w:rsidRPr="00B176E4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Pr="00B176E4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Pr="00695817" w:rsidRDefault="00E02C1B" w:rsidP="00E02C1B">
      <w:pPr>
        <w:spacing w:line="360" w:lineRule="auto"/>
        <w:jc w:val="both"/>
        <w:rPr>
          <w:rFonts w:ascii="Times New Roman" w:hAnsi="Times New Roman"/>
          <w:sz w:val="36"/>
          <w:szCs w:val="36"/>
        </w:rPr>
      </w:pPr>
    </w:p>
    <w:p w:rsidR="00E02C1B" w:rsidRPr="00945171" w:rsidRDefault="00E02C1B" w:rsidP="00E02C1B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>ЗВІТ</w:t>
      </w:r>
    </w:p>
    <w:p w:rsidR="00E02C1B" w:rsidRPr="00945171" w:rsidRDefault="00E02C1B" w:rsidP="00E02C1B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 xml:space="preserve">ПРО ВИКОНАННЯ </w:t>
      </w:r>
      <w:r>
        <w:rPr>
          <w:rFonts w:ascii="Times New Roman" w:hAnsi="Times New Roman"/>
          <w:sz w:val="28"/>
          <w:szCs w:val="28"/>
          <w:lang w:val="en-US"/>
        </w:rPr>
        <w:t>V</w:t>
      </w:r>
      <w:r w:rsidRPr="00945171">
        <w:rPr>
          <w:rFonts w:ascii="Times New Roman" w:hAnsi="Times New Roman"/>
          <w:sz w:val="28"/>
          <w:szCs w:val="28"/>
          <w:lang w:val="uk-UA"/>
        </w:rPr>
        <w:t>І</w:t>
      </w:r>
      <w:r w:rsidR="00D8076C">
        <w:rPr>
          <w:rFonts w:ascii="Times New Roman" w:hAnsi="Times New Roman"/>
          <w:sz w:val="28"/>
          <w:szCs w:val="28"/>
          <w:lang w:val="uk-UA"/>
        </w:rPr>
        <w:t>ІІ</w:t>
      </w:r>
      <w:r w:rsidRPr="00945171">
        <w:rPr>
          <w:rFonts w:ascii="Times New Roman" w:hAnsi="Times New Roman"/>
          <w:sz w:val="28"/>
          <w:szCs w:val="28"/>
          <w:lang w:val="uk-UA"/>
        </w:rPr>
        <w:t xml:space="preserve"> ЕТАПУ КУРСОВОЇ РОБОТИ</w:t>
      </w:r>
    </w:p>
    <w:p w:rsidR="00E02C1B" w:rsidRPr="00695817" w:rsidRDefault="00E02C1B" w:rsidP="00E02C1B">
      <w:pPr>
        <w:spacing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з дисципліни 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“</w:t>
      </w:r>
      <w:r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Б</w:t>
      </w: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ази даних та інформаційні системи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”</w:t>
      </w:r>
    </w:p>
    <w:p w:rsidR="00E02C1B" w:rsidRPr="006F6A74" w:rsidRDefault="00E02C1B" w:rsidP="00E02C1B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</w:pPr>
      <w:r w:rsidRPr="006F6A74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на тему: </w:t>
      </w:r>
      <w:r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Здача заліку</w:t>
      </w: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Pr="006E6F77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Студента І</w:t>
      </w:r>
      <w:r>
        <w:rPr>
          <w:rFonts w:ascii="Times New Roman" w:eastAsia="Times New Roman" w:hAnsi="Times New Roman" w:cs="Times New Roman"/>
          <w:sz w:val="28"/>
          <w:szCs w:val="28"/>
          <w:lang w:val="en-US" w:eastAsia="zh-CN"/>
        </w:rPr>
        <w:t>V</w:t>
      </w: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курсу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, групи КМ-</w:t>
      </w:r>
      <w:r w:rsidRPr="006E6F7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>3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 xml:space="preserve"> 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напряму підготовки 6.040301 – прикладна математика</w:t>
      </w:r>
    </w:p>
    <w:p w:rsidR="00E02C1B" w:rsidRPr="006E6F77" w:rsidRDefault="00E02C1B" w:rsidP="00E02C1B">
      <w:pPr>
        <w:tabs>
          <w:tab w:val="left" w:pos="5220"/>
        </w:tabs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ЖУКА </w:t>
      </w: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І. С.</w:t>
      </w:r>
    </w:p>
    <w:p w:rsidR="00E02C1B" w:rsidRPr="006E6F77" w:rsidRDefault="00E02C1B" w:rsidP="00E02C1B">
      <w:pPr>
        <w:suppressAutoHyphens/>
        <w:spacing w:after="0" w:line="240" w:lineRule="auto"/>
        <w:ind w:left="5670" w:firstLine="708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Pr="006E6F77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Викладач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</w:t>
      </w:r>
    </w:p>
    <w:p w:rsidR="00E02C1B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ТЕРЕЩЕНКО І.О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.</w:t>
      </w:r>
    </w:p>
    <w:p w:rsidR="00E02C1B" w:rsidRPr="00157880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E02C1B" w:rsidRPr="008A56D3" w:rsidRDefault="00E02C1B" w:rsidP="00E02C1B">
      <w:pPr>
        <w:suppressAutoHyphens/>
        <w:spacing w:after="0" w:line="36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Оц</w:t>
      </w: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інка: ___ балів</w:t>
      </w:r>
    </w:p>
    <w:p w:rsidR="00E02C1B" w:rsidRPr="006E6F77" w:rsidRDefault="00E02C1B" w:rsidP="00E02C1B">
      <w:pPr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Pr="00157880" w:rsidRDefault="00E02C1B" w:rsidP="00E02C1B">
      <w:pPr>
        <w:pStyle w:val="120"/>
        <w:keepNext/>
        <w:keepLines/>
        <w:shd w:val="clear" w:color="auto" w:fill="auto"/>
        <w:spacing w:line="360" w:lineRule="auto"/>
        <w:ind w:firstLine="0"/>
        <w:jc w:val="center"/>
        <w:rPr>
          <w:rStyle w:val="121"/>
          <w:i w:val="0"/>
          <w:sz w:val="28"/>
          <w:szCs w:val="28"/>
          <w:lang w:val="ru-RU"/>
        </w:rPr>
      </w:pPr>
    </w:p>
    <w:p w:rsidR="00E02C1B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Pr="00945171" w:rsidRDefault="00E02C1B" w:rsidP="00E02C1B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Київ – </w:t>
      </w:r>
      <w:r w:rsidRPr="00945171">
        <w:rPr>
          <w:rFonts w:ascii="Times New Roman" w:hAnsi="Times New Roman" w:cs="Times New Roman"/>
          <w:sz w:val="28"/>
          <w:szCs w:val="28"/>
          <w:lang w:val="uk-UA"/>
        </w:rPr>
        <w:t>2016</w:t>
      </w:r>
      <w:r w:rsidRPr="00945171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229535324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b/>
          <w:bCs/>
          <w:sz w:val="22"/>
          <w:szCs w:val="22"/>
        </w:rPr>
      </w:sdtEndPr>
      <w:sdtContent>
        <w:p w:rsidR="006F6A74" w:rsidRPr="00E52A57" w:rsidRDefault="006F6A74" w:rsidP="00F37A19">
          <w:pPr>
            <w:pStyle w:val="a3"/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</w:pPr>
          <w:r w:rsidRPr="00E52A57"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  <w:t>ЗМІСТ</w:t>
          </w:r>
        </w:p>
        <w:p w:rsidR="00E52A57" w:rsidRPr="00E52A57" w:rsidRDefault="006F6A74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52A5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52A5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52A5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66916312" w:history="1">
            <w:r w:rsidR="00E52A57" w:rsidRPr="00E52A5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1 ОПИС ЗАВДАННЯ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6916312 \h </w:instrTex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2A57" w:rsidRPr="00E52A57" w:rsidRDefault="000A64CC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6916313" w:history="1">
            <w:r w:rsidR="00E52A57" w:rsidRPr="00E52A5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2 ОПИС РЕЗУЛЬТАТІВ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6916313 \h </w:instrTex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2A57" w:rsidRPr="00E52A57" w:rsidRDefault="000A64CC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6916314" w:history="1">
            <w:r w:rsidR="00E52A57" w:rsidRPr="00E52A5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ВИСНОВКИ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6916314 \h </w:instrTex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52A57" w:rsidRPr="00E52A57" w:rsidRDefault="000A64CC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6916315" w:history="1">
            <w:r w:rsidR="00E52A57" w:rsidRPr="00E52A5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ПЕРЕЛІК ПОСИЛАНЬ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6916315 \h </w:instrTex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E52A57" w:rsidRPr="00E52A5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F6A74" w:rsidRDefault="006F6A74" w:rsidP="00F37A19">
          <w:pPr>
            <w:spacing w:after="0" w:line="360" w:lineRule="auto"/>
          </w:pPr>
          <w:r w:rsidRPr="00E52A57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6F6A74" w:rsidRDefault="006F6A74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:rsidR="006F6A74" w:rsidRPr="008165B7" w:rsidRDefault="006F6A74" w:rsidP="008165B7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0" w:name="_Toc466916312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 xml:space="preserve">1 </w:t>
      </w:r>
      <w:r w:rsidR="007F26B6"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ОПИС ЗАВДАННЯ</w:t>
      </w:r>
      <w:bookmarkEnd w:id="0"/>
    </w:p>
    <w:p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2773F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t>Завдання</w:t>
      </w:r>
      <w:r w:rsidRPr="008165B7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</w:rPr>
        <w:t>–</w:t>
      </w:r>
      <w:r w:rsidRPr="008165B7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 xml:space="preserve">для кожного блоку </w:t>
      </w:r>
      <w:r w:rsidR="00E2773F"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="00E2773F" w:rsidRPr="00E2773F">
        <w:rPr>
          <w:rFonts w:ascii="Times New Roman" w:hAnsi="Times New Roman" w:cs="Times New Roman"/>
          <w:sz w:val="28"/>
          <w:szCs w:val="28"/>
        </w:rPr>
        <w:t>-</w:t>
      </w:r>
      <w:r w:rsidR="00E2773F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E2773F" w:rsidRPr="00E2773F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>обрати архітектуру та пояснити вибір.</w:t>
      </w:r>
    </w:p>
    <w:p w:rsidR="007F26B6" w:rsidRPr="008165B7" w:rsidRDefault="007F26B6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272198" w:rsidRPr="00272198" w:rsidRDefault="007F26B6" w:rsidP="0027219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1" w:name="_Toc466916313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2 ОПИС РЕЗУЛЬТАТІВ</w:t>
      </w:r>
      <w:bookmarkEnd w:id="1"/>
    </w:p>
    <w:p w:rsidR="00272198" w:rsidRDefault="00272198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72198" w:rsidRDefault="00272198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8076C" w:rsidRDefault="00115BB4" w:rsidP="00D8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65B7">
        <w:rPr>
          <w:rFonts w:ascii="Times New Roman" w:hAnsi="Times New Roman" w:cs="Times New Roman"/>
          <w:sz w:val="28"/>
          <w:szCs w:val="28"/>
        </w:rPr>
        <w:t xml:space="preserve">Виходячи з завдання, </w:t>
      </w:r>
      <w:r w:rsidR="00D8076C">
        <w:rPr>
          <w:rFonts w:ascii="Times New Roman" w:hAnsi="Times New Roman" w:cs="Times New Roman"/>
          <w:sz w:val="28"/>
          <w:szCs w:val="28"/>
          <w:lang w:val="uk-UA"/>
        </w:rPr>
        <w:t xml:space="preserve">було обрано архітектуру для кожного блоку </w:t>
      </w:r>
      <w:r w:rsidR="00D8076C"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="00D8076C" w:rsidRPr="00D8076C">
        <w:rPr>
          <w:rFonts w:ascii="Times New Roman" w:hAnsi="Times New Roman" w:cs="Times New Roman"/>
          <w:sz w:val="28"/>
          <w:szCs w:val="28"/>
        </w:rPr>
        <w:t>-</w:t>
      </w:r>
      <w:r w:rsidR="00D8076C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D8076C" w:rsidRPr="00D8076C">
        <w:rPr>
          <w:rFonts w:ascii="Times New Roman" w:hAnsi="Times New Roman" w:cs="Times New Roman"/>
          <w:sz w:val="28"/>
          <w:szCs w:val="28"/>
        </w:rPr>
        <w:t>.</w:t>
      </w:r>
    </w:p>
    <w:p w:rsidR="00D8076C" w:rsidRDefault="00D8076C" w:rsidP="00D8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Pr="00D8076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807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є два блоки:</w:t>
      </w:r>
    </w:p>
    <w:p w:rsidR="00D8076C" w:rsidRDefault="00D8076C" w:rsidP="00D8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авторизація користувача (</w:t>
      </w:r>
      <w:r>
        <w:rPr>
          <w:rFonts w:ascii="Times New Roman" w:hAnsi="Times New Roman" w:cs="Times New Roman"/>
          <w:sz w:val="28"/>
          <w:szCs w:val="28"/>
          <w:lang w:val="en-US"/>
        </w:rPr>
        <w:t>Auth</w:t>
      </w:r>
      <w:r w:rsidR="000135DE">
        <w:rPr>
          <w:rFonts w:ascii="Times New Roman" w:hAnsi="Times New Roman" w:cs="Times New Roman"/>
          <w:sz w:val="28"/>
          <w:szCs w:val="28"/>
          <w:lang w:val="en-US"/>
        </w:rPr>
        <w:t>orization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D8076C" w:rsidRDefault="00D8076C" w:rsidP="00D8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="00842BBF">
        <w:rPr>
          <w:rFonts w:ascii="Times New Roman" w:hAnsi="Times New Roman" w:cs="Times New Roman"/>
          <w:sz w:val="28"/>
          <w:szCs w:val="28"/>
          <w:lang w:val="uk-UA"/>
        </w:rPr>
        <w:t>перев</w:t>
      </w:r>
      <w:r w:rsidR="00842BBF" w:rsidRPr="00842BBF">
        <w:rPr>
          <w:rFonts w:ascii="Times New Roman" w:hAnsi="Times New Roman" w:cs="Times New Roman"/>
          <w:sz w:val="28"/>
          <w:szCs w:val="28"/>
          <w:lang w:val="uk-UA"/>
        </w:rPr>
        <w:t>ірка щоденника</w:t>
      </w:r>
      <w:r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842BBF" w:rsidRPr="00842BBF">
        <w:rPr>
          <w:rFonts w:ascii="Times New Roman" w:hAnsi="Times New Roman" w:cs="Times New Roman"/>
          <w:sz w:val="28"/>
          <w:szCs w:val="28"/>
          <w:lang w:val="en-US"/>
        </w:rPr>
        <w:t>che</w:t>
      </w:r>
      <w:r w:rsidR="00842BBF">
        <w:rPr>
          <w:rFonts w:ascii="Times New Roman" w:hAnsi="Times New Roman" w:cs="Times New Roman"/>
          <w:sz w:val="28"/>
          <w:szCs w:val="28"/>
          <w:lang w:val="en-US"/>
        </w:rPr>
        <w:t>cking</w:t>
      </w:r>
      <w:r w:rsidR="00842BBF" w:rsidRPr="00CA051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42BBF" w:rsidRPr="00842BBF">
        <w:rPr>
          <w:rFonts w:ascii="Times New Roman" w:hAnsi="Times New Roman" w:cs="Times New Roman"/>
          <w:sz w:val="28"/>
          <w:szCs w:val="28"/>
          <w:lang w:val="en-US"/>
        </w:rPr>
        <w:t>diary</w:t>
      </w:r>
      <w:r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D8076C" w:rsidRPr="00B6621F" w:rsidRDefault="00D8076C" w:rsidP="00B662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42BB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Архітектура системи для блоку а</w:t>
      </w:r>
      <w:r w:rsidR="004B3FD7" w:rsidRPr="00842BB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</w:t>
      </w:r>
      <w:r w:rsidRPr="00842BB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оризації користувача</w:t>
      </w:r>
      <w:r w:rsidR="004B3FD7" w:rsidRPr="00842BBF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зображена на рисунку 2.1. Ця архітектура має назву «розподілене представлення даних». Для цього блоку архітектура обиралась з наступних міркувань. В процесі реєстрації або логінування в систему користувач вводить дані і </w:t>
      </w:r>
      <w:r w:rsidR="004B3FD7">
        <w:rPr>
          <w:rFonts w:ascii="Times New Roman" w:hAnsi="Times New Roman" w:cs="Times New Roman"/>
          <w:sz w:val="28"/>
          <w:szCs w:val="28"/>
          <w:lang w:val="uk-UA"/>
        </w:rPr>
        <w:t xml:space="preserve">його частина (тобто, клієнтська частина) займається лише валідацією цих даних (тобто, вона лише перевіряє те, щоб введені користувачем дані відповідали правилам введення даних). На серверній стороні системи виконуються наступні операції: отримання даних (збереження їх у </w:t>
      </w:r>
      <w:r w:rsidR="004B3FD7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4B3FD7" w:rsidRPr="004B3FD7">
        <w:rPr>
          <w:rFonts w:ascii="Times New Roman" w:hAnsi="Times New Roman" w:cs="Times New Roman"/>
          <w:sz w:val="28"/>
          <w:szCs w:val="28"/>
        </w:rPr>
        <w:t xml:space="preserve"> </w:t>
      </w:r>
      <w:r w:rsidR="004B3FD7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4B3FD7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4B3FD7" w:rsidRPr="004B3FD7">
        <w:rPr>
          <w:rFonts w:ascii="Times New Roman" w:hAnsi="Times New Roman" w:cs="Times New Roman"/>
          <w:sz w:val="28"/>
          <w:szCs w:val="28"/>
        </w:rPr>
        <w:t xml:space="preserve">, 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 xml:space="preserve">обробка даних (за допомогою 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>[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]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>збереження даних (у випадку реєстрації) або зміна статусу користувача (у випадку логінування) у Базі Даних (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Database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 xml:space="preserve">, скорочено – DB), аналіз результату операції з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DB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 xml:space="preserve">(за допомогою 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>[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]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>), збереження результату операції користувача (логінування або реєстрації) у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 xml:space="preserve">та відправлення результату користувачу (з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6621F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B6621F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B6621F" w:rsidRPr="00B6621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37104" w:rsidRDefault="00D37104" w:rsidP="00D371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6621F" w:rsidRDefault="00B6621F" w:rsidP="00D371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648" w:dyaOrig="3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2.15pt;height:159.25pt" o:ole="">
            <v:imagedata r:id="rId8" o:title=""/>
          </v:shape>
          <o:OLEObject Type="Embed" ProgID="Visio.Drawing.15" ShapeID="_x0000_i1025" DrawAspect="Content" ObjectID="_1546759250" r:id="rId9"/>
        </w:object>
      </w:r>
    </w:p>
    <w:p w:rsidR="00B6621F" w:rsidRPr="00B6621F" w:rsidRDefault="00B6621F" w:rsidP="00D371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842BBF" w:rsidRDefault="00D37104" w:rsidP="00D4780F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2A6532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>.1 – Архітектура системи для блоку «Авторизація користувача»</w:t>
      </w:r>
      <w:r w:rsidR="00842BB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4780F" w:rsidRPr="00D4780F" w:rsidRDefault="00D4780F" w:rsidP="00D4780F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D37104" w:rsidRPr="00950086" w:rsidRDefault="00950086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Архітектура системи для блоку </w:t>
      </w:r>
      <w:r w:rsidR="00842BBF" w:rsidRPr="00842BBF">
        <w:rPr>
          <w:rFonts w:ascii="Times New Roman" w:hAnsi="Times New Roman" w:cs="Times New Roman"/>
          <w:sz w:val="28"/>
          <w:szCs w:val="28"/>
        </w:rPr>
        <w:t>перевірки щоденник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ображена на рисунку 2.2.</w:t>
      </w:r>
    </w:p>
    <w:p w:rsidR="002A6532" w:rsidRDefault="00950086" w:rsidP="002A653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400" w:dyaOrig="3666">
          <v:shape id="_x0000_i1026" type="#_x0000_t75" style="width:69.45pt;height:182.95pt" o:ole="">
            <v:imagedata r:id="rId10" o:title=""/>
          </v:shape>
          <o:OLEObject Type="Embed" ProgID="Visio.Drawing.15" ShapeID="_x0000_i1026" DrawAspect="Content" ObjectID="_1546759251" r:id="rId11"/>
        </w:object>
      </w:r>
    </w:p>
    <w:p w:rsidR="002A6532" w:rsidRDefault="002A6532" w:rsidP="002A653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2 – Архітектура системи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 xml:space="preserve"> для блоку «</w:t>
      </w:r>
      <w:r w:rsidR="00842BBF" w:rsidRPr="00842BBF">
        <w:rPr>
          <w:rFonts w:ascii="Times New Roman" w:hAnsi="Times New Roman" w:cs="Times New Roman"/>
          <w:sz w:val="28"/>
          <w:szCs w:val="28"/>
        </w:rPr>
        <w:t>Перевірка щоденника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>» (</w:t>
      </w:r>
      <w:r w:rsidR="00E2773F">
        <w:rPr>
          <w:rFonts w:ascii="Times New Roman" w:hAnsi="Times New Roman" w:cs="Times New Roman"/>
          <w:sz w:val="28"/>
          <w:szCs w:val="28"/>
          <w:lang w:val="en-US"/>
        </w:rPr>
        <w:t>Subject</w:t>
      </w:r>
      <w:r w:rsidR="00E2773F" w:rsidRPr="00E2773F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950086" w:rsidRDefault="00950086" w:rsidP="002A653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950086" w:rsidRDefault="00950086" w:rsidP="002A6532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D4780F" w:rsidRPr="00842BBF" w:rsidRDefault="007532D0" w:rsidP="00842B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Ця архітектура має назву «розподілений застосунок». </w:t>
      </w:r>
      <w:r w:rsidR="00842BBF" w:rsidRPr="00842BBF">
        <w:rPr>
          <w:rFonts w:ascii="Times New Roman" w:hAnsi="Times New Roman" w:cs="Times New Roman"/>
          <w:sz w:val="28"/>
          <w:szCs w:val="28"/>
        </w:rPr>
        <w:t>Н</w:t>
      </w:r>
      <w:r w:rsidR="00DB59AB">
        <w:rPr>
          <w:rFonts w:ascii="Times New Roman" w:hAnsi="Times New Roman" w:cs="Times New Roman"/>
          <w:sz w:val="28"/>
          <w:szCs w:val="28"/>
          <w:lang w:val="uk-UA"/>
        </w:rPr>
        <w:t>а клієнті повине</w:t>
      </w:r>
      <w:r w:rsidR="00842BBF">
        <w:rPr>
          <w:rFonts w:ascii="Times New Roman" w:hAnsi="Times New Roman" w:cs="Times New Roman"/>
          <w:sz w:val="28"/>
          <w:szCs w:val="28"/>
          <w:lang w:val="uk-UA"/>
        </w:rPr>
        <w:t xml:space="preserve">н бути функціонал, що формує </w:t>
      </w:r>
      <w:r w:rsidR="00DB59AB">
        <w:rPr>
          <w:rFonts w:ascii="Times New Roman" w:hAnsi="Times New Roman" w:cs="Times New Roman"/>
          <w:sz w:val="28"/>
          <w:szCs w:val="28"/>
          <w:lang w:val="uk-UA"/>
        </w:rPr>
        <w:t>представлення над даними. Цей функціонал не може змінювати дані.</w:t>
      </w:r>
      <w:r w:rsidR="00D478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B59AB">
        <w:rPr>
          <w:rFonts w:ascii="Times New Roman" w:hAnsi="Times New Roman" w:cs="Times New Roman"/>
          <w:sz w:val="28"/>
          <w:szCs w:val="28"/>
          <w:lang w:val="uk-UA"/>
        </w:rPr>
        <w:t>На стороні сервера повинні формуватись дані згідно запитів клієнта, враховуючи необхідність використання обчислювальних полів.</w:t>
      </w:r>
      <w:r w:rsidR="00D4780F">
        <w:rPr>
          <w:rFonts w:ascii="Times New Roman" w:hAnsi="Times New Roman" w:cs="Times New Roman"/>
          <w:sz w:val="28"/>
          <w:szCs w:val="28"/>
          <w:lang w:val="uk-UA"/>
        </w:rPr>
        <w:t xml:space="preserve"> Для цього достатньо використовувати лише функції СКБД.</w:t>
      </w:r>
    </w:p>
    <w:p w:rsidR="001D54A9" w:rsidRPr="008165B7" w:rsidRDefault="001D54A9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7F26B6" w:rsidRPr="008165B7" w:rsidRDefault="007F26B6" w:rsidP="00E02C1B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2" w:name="_Toc466916314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ВИСНОВКИ</w:t>
      </w:r>
      <w:bookmarkEnd w:id="2"/>
    </w:p>
    <w:p w:rsidR="00695817" w:rsidRPr="008165B7" w:rsidRDefault="0069581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656E" w:rsidRDefault="004F656E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4780F" w:rsidRPr="00DA3CFB" w:rsidRDefault="00E453D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рамках виконання етапу було отримано практичні навички побудови архітектури системи для окремих блоків процесів системи на прикладі інформаційної системи «</w:t>
      </w:r>
      <w:r w:rsidR="00CA0510">
        <w:rPr>
          <w:rFonts w:ascii="Times New Roman" w:hAnsi="Times New Roman" w:cs="Times New Roman"/>
          <w:sz w:val="28"/>
          <w:szCs w:val="28"/>
          <w:lang w:val="uk-UA"/>
        </w:rPr>
        <w:t>Проходження практик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». Для обох блоків процесів даної інформаційної системи визначено архітектуру системи. Для блоку процесів «Авторизація користувача» в якості архітектури системи визначено «розподілене представлення даних» тому, що для даних операцій на стороні клієнта необхідна лише валідація даних, введених користувачем, а перевірка та/або збереження даних відбувається вже на сервері. </w:t>
      </w:r>
      <w:r w:rsidRPr="00CA0510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Для блоку процесів «</w:t>
      </w:r>
      <w:r w:rsidR="00CA0510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Перевірка щоденника</w:t>
      </w:r>
      <w:r w:rsidRPr="00CA0510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» в якості архітектури системи визн</w:t>
      </w:r>
      <w:r w:rsidR="00CA0510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ачено «розподілений застосунок».</w:t>
      </w:r>
      <w:bookmarkStart w:id="3" w:name="_GoBack"/>
      <w:bookmarkEnd w:id="3"/>
    </w:p>
    <w:p w:rsidR="007F26B6" w:rsidRPr="00997617" w:rsidRDefault="007F26B6" w:rsidP="0099761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99761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7F26B6" w:rsidRPr="00997617" w:rsidRDefault="00F36EA5" w:rsidP="00997617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4" w:name="_Toc466916315"/>
      <w:r w:rsidRPr="0099761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ПЕРЕЛІК ПОСИЛАНЬ</w:t>
      </w:r>
      <w:bookmarkEnd w:id="4"/>
    </w:p>
    <w:p w:rsidR="00695817" w:rsidRPr="00997617" w:rsidRDefault="00695817" w:rsidP="0099761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652C23" w:rsidRPr="00997617" w:rsidRDefault="00652C23" w:rsidP="0099761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652C23" w:rsidRPr="00997617" w:rsidRDefault="00652C23" w:rsidP="009976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97617">
        <w:rPr>
          <w:rFonts w:ascii="Times New Roman" w:hAnsi="Times New Roman" w:cs="Times New Roman"/>
          <w:sz w:val="28"/>
          <w:szCs w:val="28"/>
          <w:lang w:val="uk-UA"/>
        </w:rPr>
        <w:t>1. Хомоненко А.Д., Цыганков В.М., Мальцев М.Г. Базы данных: Учебник для высших учебных заведений/Под ред. проф. А.Д. Хомоненко. – СПб.: КОРОНА принт, 2002. – 672с.</w:t>
      </w:r>
    </w:p>
    <w:p w:rsidR="00652C23" w:rsidRPr="00997617" w:rsidRDefault="00652C23" w:rsidP="009976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97617">
        <w:rPr>
          <w:rFonts w:ascii="Times New Roman" w:hAnsi="Times New Roman" w:cs="Times New Roman"/>
          <w:sz w:val="28"/>
          <w:szCs w:val="28"/>
          <w:lang w:val="uk-UA"/>
        </w:rPr>
        <w:t>2. В.В. Корнеев, А.Ф. Гареев, С.В. Васютин, В.В. Райх Базы данных. Интеллектуальная обработка информации. – М.: Нолидж, 2001.- 496с.</w:t>
      </w:r>
    </w:p>
    <w:p w:rsidR="00652C23" w:rsidRPr="00997617" w:rsidRDefault="00652C23" w:rsidP="0099761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97617">
        <w:rPr>
          <w:rFonts w:ascii="Times New Roman" w:hAnsi="Times New Roman" w:cs="Times New Roman"/>
          <w:sz w:val="28"/>
          <w:szCs w:val="28"/>
          <w:lang w:val="uk-UA"/>
        </w:rPr>
        <w:t>3. Хансен Г., Хансен Д. Базы данных. Разработка и управление. – М.: Бином, 2000. – 704 с.</w:t>
      </w:r>
    </w:p>
    <w:p w:rsidR="002568A2" w:rsidRPr="00D4780F" w:rsidRDefault="002568A2" w:rsidP="00D4780F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sectPr w:rsidR="002568A2" w:rsidRPr="00D4780F" w:rsidSect="002E2483">
      <w:headerReference w:type="default" r:id="rId12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64CC" w:rsidRDefault="000A64CC" w:rsidP="00473B5E">
      <w:pPr>
        <w:spacing w:after="0" w:line="240" w:lineRule="auto"/>
      </w:pPr>
      <w:r>
        <w:separator/>
      </w:r>
    </w:p>
  </w:endnote>
  <w:endnote w:type="continuationSeparator" w:id="0">
    <w:p w:rsidR="000A64CC" w:rsidRDefault="000A64CC" w:rsidP="00473B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64CC" w:rsidRDefault="000A64CC" w:rsidP="00473B5E">
      <w:pPr>
        <w:spacing w:after="0" w:line="240" w:lineRule="auto"/>
      </w:pPr>
      <w:r>
        <w:separator/>
      </w:r>
    </w:p>
  </w:footnote>
  <w:footnote w:type="continuationSeparator" w:id="0">
    <w:p w:rsidR="000A64CC" w:rsidRDefault="000A64CC" w:rsidP="00473B5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94869733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F93F4A" w:rsidRPr="00473B5E" w:rsidRDefault="00F93F4A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473B5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73B5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CA0510">
          <w:rPr>
            <w:rFonts w:ascii="Times New Roman" w:hAnsi="Times New Roman" w:cs="Times New Roman"/>
            <w:noProof/>
            <w:sz w:val="28"/>
            <w:szCs w:val="28"/>
          </w:rPr>
          <w:t>7</w: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F93F4A" w:rsidRPr="00473B5E" w:rsidRDefault="00F93F4A">
    <w:pPr>
      <w:pStyle w:val="a6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AE04E6"/>
    <w:multiLevelType w:val="hybridMultilevel"/>
    <w:tmpl w:val="66FC7056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EDB296A"/>
    <w:multiLevelType w:val="hybridMultilevel"/>
    <w:tmpl w:val="F51CDA90"/>
    <w:lvl w:ilvl="0" w:tplc="1286E9E0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13805403"/>
    <w:multiLevelType w:val="multilevel"/>
    <w:tmpl w:val="7270CA2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32" w:hanging="2160"/>
      </w:pPr>
      <w:rPr>
        <w:rFonts w:hint="default"/>
      </w:rPr>
    </w:lvl>
  </w:abstractNum>
  <w:abstractNum w:abstractNumId="3" w15:restartNumberingAfterBreak="0">
    <w:nsid w:val="1CD42D01"/>
    <w:multiLevelType w:val="hybridMultilevel"/>
    <w:tmpl w:val="6EB479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6BD6179"/>
    <w:multiLevelType w:val="hybridMultilevel"/>
    <w:tmpl w:val="7278C78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7B2E96"/>
    <w:multiLevelType w:val="hybridMultilevel"/>
    <w:tmpl w:val="3D6A895C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A6DE1288">
      <w:start w:val="1"/>
      <w:numFmt w:val="decimal"/>
      <w:lvlText w:val="%2)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8F37117"/>
    <w:multiLevelType w:val="hybridMultilevel"/>
    <w:tmpl w:val="92DC9020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F6D0C31"/>
    <w:multiLevelType w:val="hybridMultilevel"/>
    <w:tmpl w:val="438A710C"/>
    <w:lvl w:ilvl="0" w:tplc="7BD8A97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445B172B"/>
    <w:multiLevelType w:val="multilevel"/>
    <w:tmpl w:val="280008F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 w15:restartNumberingAfterBreak="0">
    <w:nsid w:val="473B6382"/>
    <w:multiLevelType w:val="hybridMultilevel"/>
    <w:tmpl w:val="A2F2A61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677A125A"/>
    <w:multiLevelType w:val="multilevel"/>
    <w:tmpl w:val="8018889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7"/>
  </w:num>
  <w:num w:numId="2">
    <w:abstractNumId w:val="4"/>
  </w:num>
  <w:num w:numId="3">
    <w:abstractNumId w:val="5"/>
  </w:num>
  <w:num w:numId="4">
    <w:abstractNumId w:val="3"/>
  </w:num>
  <w:num w:numId="5">
    <w:abstractNumId w:val="1"/>
  </w:num>
  <w:num w:numId="6">
    <w:abstractNumId w:val="0"/>
  </w:num>
  <w:num w:numId="7">
    <w:abstractNumId w:val="8"/>
  </w:num>
  <w:num w:numId="8">
    <w:abstractNumId w:val="9"/>
  </w:num>
  <w:num w:numId="9">
    <w:abstractNumId w:val="6"/>
  </w:num>
  <w:num w:numId="10">
    <w:abstractNumId w:val="10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9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817"/>
    <w:rsid w:val="000035F3"/>
    <w:rsid w:val="0000622D"/>
    <w:rsid w:val="000135DE"/>
    <w:rsid w:val="00033A1A"/>
    <w:rsid w:val="00042911"/>
    <w:rsid w:val="00062F18"/>
    <w:rsid w:val="000675D4"/>
    <w:rsid w:val="0008333B"/>
    <w:rsid w:val="00090C76"/>
    <w:rsid w:val="000A0970"/>
    <w:rsid w:val="000A64CC"/>
    <w:rsid w:val="000C33BB"/>
    <w:rsid w:val="000C6FB7"/>
    <w:rsid w:val="000D4D30"/>
    <w:rsid w:val="000D68CC"/>
    <w:rsid w:val="000D6CB7"/>
    <w:rsid w:val="000E0C7F"/>
    <w:rsid w:val="000E2611"/>
    <w:rsid w:val="000E396D"/>
    <w:rsid w:val="000E4065"/>
    <w:rsid w:val="000E7608"/>
    <w:rsid w:val="001036DC"/>
    <w:rsid w:val="001045ED"/>
    <w:rsid w:val="00114E92"/>
    <w:rsid w:val="00115BB4"/>
    <w:rsid w:val="0012023E"/>
    <w:rsid w:val="001511F7"/>
    <w:rsid w:val="00154D68"/>
    <w:rsid w:val="001578B5"/>
    <w:rsid w:val="001761E7"/>
    <w:rsid w:val="00180BE5"/>
    <w:rsid w:val="00182197"/>
    <w:rsid w:val="001828FF"/>
    <w:rsid w:val="001961C1"/>
    <w:rsid w:val="00196EE5"/>
    <w:rsid w:val="001A394C"/>
    <w:rsid w:val="001A5D12"/>
    <w:rsid w:val="001B0A92"/>
    <w:rsid w:val="001B4562"/>
    <w:rsid w:val="001D0094"/>
    <w:rsid w:val="001D2997"/>
    <w:rsid w:val="001D54A9"/>
    <w:rsid w:val="001E32A8"/>
    <w:rsid w:val="00201CDE"/>
    <w:rsid w:val="0020208D"/>
    <w:rsid w:val="002073DA"/>
    <w:rsid w:val="00216476"/>
    <w:rsid w:val="00230ABB"/>
    <w:rsid w:val="00232D78"/>
    <w:rsid w:val="002346D4"/>
    <w:rsid w:val="00247B3E"/>
    <w:rsid w:val="002568A2"/>
    <w:rsid w:val="00267B91"/>
    <w:rsid w:val="00267B9A"/>
    <w:rsid w:val="0027165D"/>
    <w:rsid w:val="00272198"/>
    <w:rsid w:val="00276637"/>
    <w:rsid w:val="0028079C"/>
    <w:rsid w:val="002816E2"/>
    <w:rsid w:val="00282B7B"/>
    <w:rsid w:val="00285A88"/>
    <w:rsid w:val="00285D4B"/>
    <w:rsid w:val="002A3CD5"/>
    <w:rsid w:val="002A59AD"/>
    <w:rsid w:val="002A60F9"/>
    <w:rsid w:val="002A6532"/>
    <w:rsid w:val="002A6C59"/>
    <w:rsid w:val="002B1070"/>
    <w:rsid w:val="002C47C2"/>
    <w:rsid w:val="002D43CA"/>
    <w:rsid w:val="002E1739"/>
    <w:rsid w:val="002E2483"/>
    <w:rsid w:val="002F6C3D"/>
    <w:rsid w:val="002F7CAD"/>
    <w:rsid w:val="00310FA0"/>
    <w:rsid w:val="00320CC5"/>
    <w:rsid w:val="00332BC1"/>
    <w:rsid w:val="0033568C"/>
    <w:rsid w:val="003449D2"/>
    <w:rsid w:val="00344C17"/>
    <w:rsid w:val="003468BE"/>
    <w:rsid w:val="00360BF0"/>
    <w:rsid w:val="00360DBA"/>
    <w:rsid w:val="00361AE4"/>
    <w:rsid w:val="00362918"/>
    <w:rsid w:val="00362B9B"/>
    <w:rsid w:val="00364DE0"/>
    <w:rsid w:val="0039010A"/>
    <w:rsid w:val="003959CA"/>
    <w:rsid w:val="003A037F"/>
    <w:rsid w:val="003A17C8"/>
    <w:rsid w:val="003B37D1"/>
    <w:rsid w:val="003C246A"/>
    <w:rsid w:val="003C4633"/>
    <w:rsid w:val="003D7829"/>
    <w:rsid w:val="003E7003"/>
    <w:rsid w:val="003E7C83"/>
    <w:rsid w:val="003F2DFF"/>
    <w:rsid w:val="003F385D"/>
    <w:rsid w:val="003F4549"/>
    <w:rsid w:val="003F6DB5"/>
    <w:rsid w:val="00400C14"/>
    <w:rsid w:val="00403293"/>
    <w:rsid w:val="004045B4"/>
    <w:rsid w:val="00407542"/>
    <w:rsid w:val="00421611"/>
    <w:rsid w:val="00422E25"/>
    <w:rsid w:val="00426B09"/>
    <w:rsid w:val="004469AA"/>
    <w:rsid w:val="00473B5E"/>
    <w:rsid w:val="00474455"/>
    <w:rsid w:val="0047661F"/>
    <w:rsid w:val="00476B6C"/>
    <w:rsid w:val="004811EF"/>
    <w:rsid w:val="004918F1"/>
    <w:rsid w:val="00494EF4"/>
    <w:rsid w:val="00497144"/>
    <w:rsid w:val="004A37EB"/>
    <w:rsid w:val="004A6894"/>
    <w:rsid w:val="004B3FD7"/>
    <w:rsid w:val="004C752B"/>
    <w:rsid w:val="004C7FCB"/>
    <w:rsid w:val="004D3ACA"/>
    <w:rsid w:val="004D6205"/>
    <w:rsid w:val="004D6F3D"/>
    <w:rsid w:val="004E2797"/>
    <w:rsid w:val="004F1309"/>
    <w:rsid w:val="004F656E"/>
    <w:rsid w:val="004F7CF0"/>
    <w:rsid w:val="00502366"/>
    <w:rsid w:val="00512498"/>
    <w:rsid w:val="00515FB5"/>
    <w:rsid w:val="00521E81"/>
    <w:rsid w:val="00537FA4"/>
    <w:rsid w:val="00541381"/>
    <w:rsid w:val="005654B6"/>
    <w:rsid w:val="00572973"/>
    <w:rsid w:val="00580CE4"/>
    <w:rsid w:val="005957D4"/>
    <w:rsid w:val="005A7C4F"/>
    <w:rsid w:val="005C0C4E"/>
    <w:rsid w:val="005C1CA1"/>
    <w:rsid w:val="005D4AF0"/>
    <w:rsid w:val="005D6920"/>
    <w:rsid w:val="005F073E"/>
    <w:rsid w:val="005F55A1"/>
    <w:rsid w:val="006165FB"/>
    <w:rsid w:val="0064389E"/>
    <w:rsid w:val="00645E59"/>
    <w:rsid w:val="00646E23"/>
    <w:rsid w:val="00650454"/>
    <w:rsid w:val="00652C23"/>
    <w:rsid w:val="00652F36"/>
    <w:rsid w:val="00657293"/>
    <w:rsid w:val="00666CD7"/>
    <w:rsid w:val="00671994"/>
    <w:rsid w:val="006727E5"/>
    <w:rsid w:val="00673B79"/>
    <w:rsid w:val="00695817"/>
    <w:rsid w:val="006B7C84"/>
    <w:rsid w:val="006C6BE6"/>
    <w:rsid w:val="006D3D3A"/>
    <w:rsid w:val="006D7875"/>
    <w:rsid w:val="006E6315"/>
    <w:rsid w:val="006E6F77"/>
    <w:rsid w:val="006F6A74"/>
    <w:rsid w:val="0070373B"/>
    <w:rsid w:val="0071156C"/>
    <w:rsid w:val="00712607"/>
    <w:rsid w:val="00731304"/>
    <w:rsid w:val="007314F3"/>
    <w:rsid w:val="00732349"/>
    <w:rsid w:val="00737608"/>
    <w:rsid w:val="0074700D"/>
    <w:rsid w:val="00750EAA"/>
    <w:rsid w:val="0075139B"/>
    <w:rsid w:val="007520D7"/>
    <w:rsid w:val="007532D0"/>
    <w:rsid w:val="00757F12"/>
    <w:rsid w:val="00760EBD"/>
    <w:rsid w:val="007A3271"/>
    <w:rsid w:val="007A3E02"/>
    <w:rsid w:val="007B29E6"/>
    <w:rsid w:val="007C012D"/>
    <w:rsid w:val="007D3D4C"/>
    <w:rsid w:val="007F26B6"/>
    <w:rsid w:val="007F4811"/>
    <w:rsid w:val="0081173C"/>
    <w:rsid w:val="008161DD"/>
    <w:rsid w:val="008165B7"/>
    <w:rsid w:val="0082137E"/>
    <w:rsid w:val="0082603B"/>
    <w:rsid w:val="008343F1"/>
    <w:rsid w:val="00842BBF"/>
    <w:rsid w:val="0084545E"/>
    <w:rsid w:val="00850AB1"/>
    <w:rsid w:val="00853682"/>
    <w:rsid w:val="00857651"/>
    <w:rsid w:val="00860AD1"/>
    <w:rsid w:val="0086476C"/>
    <w:rsid w:val="008705FC"/>
    <w:rsid w:val="00886422"/>
    <w:rsid w:val="008A529D"/>
    <w:rsid w:val="008A56D3"/>
    <w:rsid w:val="008A5BA0"/>
    <w:rsid w:val="008A5D75"/>
    <w:rsid w:val="008B503B"/>
    <w:rsid w:val="008D6BC7"/>
    <w:rsid w:val="008E26DF"/>
    <w:rsid w:val="008E42F8"/>
    <w:rsid w:val="008E5C30"/>
    <w:rsid w:val="008E7390"/>
    <w:rsid w:val="008F4F4A"/>
    <w:rsid w:val="00904E83"/>
    <w:rsid w:val="00911DC3"/>
    <w:rsid w:val="0091376A"/>
    <w:rsid w:val="00932616"/>
    <w:rsid w:val="00933786"/>
    <w:rsid w:val="0093396A"/>
    <w:rsid w:val="009354B4"/>
    <w:rsid w:val="00947D6F"/>
    <w:rsid w:val="00950086"/>
    <w:rsid w:val="009512CA"/>
    <w:rsid w:val="00956C41"/>
    <w:rsid w:val="00971330"/>
    <w:rsid w:val="00975780"/>
    <w:rsid w:val="0098209F"/>
    <w:rsid w:val="00997617"/>
    <w:rsid w:val="009A3705"/>
    <w:rsid w:val="009A4B33"/>
    <w:rsid w:val="009A6919"/>
    <w:rsid w:val="009B2FD5"/>
    <w:rsid w:val="009C62F2"/>
    <w:rsid w:val="009D72B8"/>
    <w:rsid w:val="009F102C"/>
    <w:rsid w:val="009F2FAB"/>
    <w:rsid w:val="009F3330"/>
    <w:rsid w:val="009F4448"/>
    <w:rsid w:val="00A166C5"/>
    <w:rsid w:val="00A22E5A"/>
    <w:rsid w:val="00A27739"/>
    <w:rsid w:val="00A304D7"/>
    <w:rsid w:val="00A30E4C"/>
    <w:rsid w:val="00A3368B"/>
    <w:rsid w:val="00A361A0"/>
    <w:rsid w:val="00A45F24"/>
    <w:rsid w:val="00A53EF9"/>
    <w:rsid w:val="00A81866"/>
    <w:rsid w:val="00A84CE7"/>
    <w:rsid w:val="00A9658B"/>
    <w:rsid w:val="00AA21BD"/>
    <w:rsid w:val="00AA696D"/>
    <w:rsid w:val="00AC2C5F"/>
    <w:rsid w:val="00AE13FE"/>
    <w:rsid w:val="00AE15E1"/>
    <w:rsid w:val="00AF711F"/>
    <w:rsid w:val="00B004C3"/>
    <w:rsid w:val="00B03DD3"/>
    <w:rsid w:val="00B059DD"/>
    <w:rsid w:val="00B13284"/>
    <w:rsid w:val="00B2796B"/>
    <w:rsid w:val="00B32297"/>
    <w:rsid w:val="00B44DAA"/>
    <w:rsid w:val="00B530D6"/>
    <w:rsid w:val="00B54770"/>
    <w:rsid w:val="00B55CD7"/>
    <w:rsid w:val="00B61981"/>
    <w:rsid w:val="00B6621F"/>
    <w:rsid w:val="00B75A16"/>
    <w:rsid w:val="00B90BA7"/>
    <w:rsid w:val="00B92B5B"/>
    <w:rsid w:val="00B96777"/>
    <w:rsid w:val="00BA467F"/>
    <w:rsid w:val="00BA4B44"/>
    <w:rsid w:val="00BA6564"/>
    <w:rsid w:val="00BC34DD"/>
    <w:rsid w:val="00BC7487"/>
    <w:rsid w:val="00BD4D81"/>
    <w:rsid w:val="00BD5B89"/>
    <w:rsid w:val="00BD5BCE"/>
    <w:rsid w:val="00BE5AFC"/>
    <w:rsid w:val="00BF0A14"/>
    <w:rsid w:val="00C01860"/>
    <w:rsid w:val="00C01AA7"/>
    <w:rsid w:val="00C05518"/>
    <w:rsid w:val="00C12EAC"/>
    <w:rsid w:val="00C42D13"/>
    <w:rsid w:val="00C45AB8"/>
    <w:rsid w:val="00C67978"/>
    <w:rsid w:val="00C74382"/>
    <w:rsid w:val="00CA0510"/>
    <w:rsid w:val="00CA2ACF"/>
    <w:rsid w:val="00CA4018"/>
    <w:rsid w:val="00CB5DF4"/>
    <w:rsid w:val="00CB67A5"/>
    <w:rsid w:val="00CB68E5"/>
    <w:rsid w:val="00CC2671"/>
    <w:rsid w:val="00CD4E87"/>
    <w:rsid w:val="00CE0C8D"/>
    <w:rsid w:val="00CE1808"/>
    <w:rsid w:val="00CF4273"/>
    <w:rsid w:val="00CF79F7"/>
    <w:rsid w:val="00D14F4A"/>
    <w:rsid w:val="00D37104"/>
    <w:rsid w:val="00D41BDC"/>
    <w:rsid w:val="00D4780F"/>
    <w:rsid w:val="00D56F8B"/>
    <w:rsid w:val="00D751D1"/>
    <w:rsid w:val="00D806CC"/>
    <w:rsid w:val="00D8076C"/>
    <w:rsid w:val="00D8479D"/>
    <w:rsid w:val="00D97E72"/>
    <w:rsid w:val="00DA0514"/>
    <w:rsid w:val="00DA2191"/>
    <w:rsid w:val="00DA3CFB"/>
    <w:rsid w:val="00DB59AB"/>
    <w:rsid w:val="00DB6780"/>
    <w:rsid w:val="00DC34E9"/>
    <w:rsid w:val="00DC562C"/>
    <w:rsid w:val="00DE0900"/>
    <w:rsid w:val="00DE11E8"/>
    <w:rsid w:val="00DE583B"/>
    <w:rsid w:val="00DF77F9"/>
    <w:rsid w:val="00E00706"/>
    <w:rsid w:val="00E02C1B"/>
    <w:rsid w:val="00E12328"/>
    <w:rsid w:val="00E2285A"/>
    <w:rsid w:val="00E23A53"/>
    <w:rsid w:val="00E23BC9"/>
    <w:rsid w:val="00E2773F"/>
    <w:rsid w:val="00E37885"/>
    <w:rsid w:val="00E453D7"/>
    <w:rsid w:val="00E52A57"/>
    <w:rsid w:val="00E56702"/>
    <w:rsid w:val="00E5680D"/>
    <w:rsid w:val="00E67B0B"/>
    <w:rsid w:val="00E75F89"/>
    <w:rsid w:val="00E95BF6"/>
    <w:rsid w:val="00E96F7F"/>
    <w:rsid w:val="00EA64FE"/>
    <w:rsid w:val="00EB18D8"/>
    <w:rsid w:val="00EB4762"/>
    <w:rsid w:val="00EC13AE"/>
    <w:rsid w:val="00ED0692"/>
    <w:rsid w:val="00ED596D"/>
    <w:rsid w:val="00F16DC9"/>
    <w:rsid w:val="00F179C2"/>
    <w:rsid w:val="00F20651"/>
    <w:rsid w:val="00F34FA9"/>
    <w:rsid w:val="00F36EA5"/>
    <w:rsid w:val="00F37A19"/>
    <w:rsid w:val="00F45E3A"/>
    <w:rsid w:val="00F53213"/>
    <w:rsid w:val="00F55676"/>
    <w:rsid w:val="00F62A1E"/>
    <w:rsid w:val="00F636A1"/>
    <w:rsid w:val="00F6527D"/>
    <w:rsid w:val="00F72C11"/>
    <w:rsid w:val="00F76954"/>
    <w:rsid w:val="00F773A6"/>
    <w:rsid w:val="00F8028D"/>
    <w:rsid w:val="00F8521A"/>
    <w:rsid w:val="00F91DCF"/>
    <w:rsid w:val="00F93F4A"/>
    <w:rsid w:val="00FB6151"/>
    <w:rsid w:val="00FC0394"/>
    <w:rsid w:val="00FC2D00"/>
    <w:rsid w:val="00FC41B5"/>
    <w:rsid w:val="00FD06EC"/>
    <w:rsid w:val="00FD2989"/>
    <w:rsid w:val="00FE67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8DE6E91-53DF-4BD7-AEB8-48EA24C1C9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5817"/>
  </w:style>
  <w:style w:type="paragraph" w:styleId="1">
    <w:name w:val="heading 1"/>
    <w:basedOn w:val="a"/>
    <w:next w:val="a"/>
    <w:link w:val="10"/>
    <w:uiPriority w:val="9"/>
    <w:qFormat/>
    <w:rsid w:val="006F6A7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8521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2">
    <w:name w:val="Заголовок №1 (2)_"/>
    <w:basedOn w:val="a0"/>
    <w:link w:val="120"/>
    <w:rsid w:val="00695817"/>
    <w:rPr>
      <w:rFonts w:ascii="Times New Roman" w:eastAsia="Times New Roman" w:hAnsi="Times New Roman" w:cs="Times New Roman"/>
      <w:b/>
      <w:bCs/>
      <w:sz w:val="20"/>
      <w:szCs w:val="20"/>
      <w:shd w:val="clear" w:color="auto" w:fill="FFFFFF"/>
    </w:rPr>
  </w:style>
  <w:style w:type="character" w:customStyle="1" w:styleId="121">
    <w:name w:val="Заголовок №1 (2) + Курсив"/>
    <w:basedOn w:val="12"/>
    <w:rsid w:val="00695817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paragraph" w:customStyle="1" w:styleId="120">
    <w:name w:val="Заголовок №1 (2)"/>
    <w:basedOn w:val="a"/>
    <w:link w:val="12"/>
    <w:rsid w:val="00695817"/>
    <w:pPr>
      <w:widowControl w:val="0"/>
      <w:shd w:val="clear" w:color="auto" w:fill="FFFFFF"/>
      <w:spacing w:after="0" w:line="228" w:lineRule="exact"/>
      <w:ind w:firstLine="320"/>
      <w:jc w:val="both"/>
      <w:outlineLvl w:val="0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6F6A7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6F6A74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F6A74"/>
    <w:pPr>
      <w:spacing w:after="100"/>
    </w:pPr>
  </w:style>
  <w:style w:type="character" w:styleId="a4">
    <w:name w:val="Hyperlink"/>
    <w:basedOn w:val="a0"/>
    <w:uiPriority w:val="99"/>
    <w:unhideWhenUsed/>
    <w:rsid w:val="006F6A74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115BB4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F8521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360DBA"/>
    <w:pPr>
      <w:spacing w:after="100"/>
      <w:ind w:left="220"/>
    </w:pPr>
  </w:style>
  <w:style w:type="paragraph" w:styleId="a6">
    <w:name w:val="header"/>
    <w:basedOn w:val="a"/>
    <w:link w:val="a7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73B5E"/>
  </w:style>
  <w:style w:type="paragraph" w:styleId="a8">
    <w:name w:val="footer"/>
    <w:basedOn w:val="a"/>
    <w:link w:val="a9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73B5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760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27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22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344C61-82B6-401C-83B2-2E393B307D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7</Pages>
  <Words>561</Words>
  <Characters>320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Z</dc:creator>
  <cp:keywords/>
  <dc:description/>
  <cp:lastModifiedBy>Андрей Чернявский</cp:lastModifiedBy>
  <cp:revision>6</cp:revision>
  <dcterms:created xsi:type="dcterms:W3CDTF">2016-11-15T00:34:00Z</dcterms:created>
  <dcterms:modified xsi:type="dcterms:W3CDTF">2017-01-24T08:32:00Z</dcterms:modified>
</cp:coreProperties>
</file>